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相应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bookmarkStart w:id="5" w:name="_GoBack"/>
      <w:bookmarkEnd w:id="5"/>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6" w:name="_Toc481515816"/>
      <w:r>
        <w:rPr>
          <w:rFonts w:hint="eastAsia"/>
        </w:rPr>
        <w:t xml:space="preserve"> </w:t>
      </w:r>
      <w:bookmarkStart w:id="7" w:name="_Toc7952917"/>
      <w:r w:rsidR="003A7B65" w:rsidRPr="00B1047A">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w:t>
      </w:r>
      <w:r w:rsidRPr="00D57C5E">
        <w:rPr>
          <w:rFonts w:ascii="宋体" w:hAnsi="宋体" w:hint="eastAsia"/>
        </w:rPr>
        <w:lastRenderedPageBreak/>
        <w:t>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8" w:name="_Toc481515817"/>
      <w:bookmarkStart w:id="9" w:name="_Toc7952918"/>
      <w:r w:rsidRPr="00B1047A">
        <w:t>研究的意义</w:t>
      </w:r>
      <w:bookmarkEnd w:id="8"/>
      <w:bookmarkEnd w:id="9"/>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pPr>
      <w:bookmarkStart w:id="10" w:name="_Toc481515818"/>
      <w:r w:rsidRPr="00B1047A">
        <w:t xml:space="preserve"> </w:t>
      </w:r>
      <w:bookmarkStart w:id="11" w:name="_Toc7952919"/>
      <w:r w:rsidR="003A7B65" w:rsidRPr="00B1047A">
        <w:t>研究的目标与内容</w:t>
      </w:r>
      <w:bookmarkEnd w:id="10"/>
      <w:bookmarkEnd w:id="11"/>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lastRenderedPageBreak/>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2" w:name="_Toc481515819"/>
      <w:r w:rsidRPr="00B1047A">
        <w:t xml:space="preserve"> </w:t>
      </w:r>
      <w:bookmarkStart w:id="13" w:name="_Toc7952920"/>
      <w:r w:rsidR="003A7B65" w:rsidRPr="00B1047A">
        <w:t>论文的组织安排</w:t>
      </w:r>
      <w:bookmarkEnd w:id="12"/>
      <w:bookmarkEnd w:id="13"/>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w:t>
      </w:r>
      <w:r w:rsidRPr="0041459B">
        <w:rPr>
          <w:rFonts w:ascii="宋体" w:hAnsi="宋体"/>
        </w:rPr>
        <w:lastRenderedPageBreak/>
        <w:t>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4" w:name="_Toc481515820"/>
      <w:bookmarkStart w:id="15" w:name="_Toc7952921"/>
      <w:r>
        <w:rPr>
          <w:rFonts w:ascii="Times New Roman" w:hAnsi="Times New Roman" w:hint="eastAsia"/>
        </w:rPr>
        <w:t>系统的相关理论与技术概</w:t>
      </w:r>
      <w:r w:rsidR="003A7B65" w:rsidRPr="00B1047A">
        <w:rPr>
          <w:rFonts w:ascii="Times New Roman" w:hAnsi="Times New Roman"/>
        </w:rPr>
        <w:t>述</w:t>
      </w:r>
      <w:bookmarkEnd w:id="14"/>
      <w:bookmarkEnd w:id="15"/>
    </w:p>
    <w:p w:rsidR="003A7B65" w:rsidRPr="00566856" w:rsidRDefault="0049205A" w:rsidP="00953C04">
      <w:pPr>
        <w:pStyle w:val="ae"/>
        <w:numPr>
          <w:ilvl w:val="1"/>
          <w:numId w:val="1"/>
        </w:numPr>
        <w:adjustRightInd w:val="0"/>
        <w:snapToGrid w:val="0"/>
        <w:ind w:left="0" w:firstLine="0"/>
        <w:rPr>
          <w:rFonts w:ascii="黑体" w:hAnsi="黑体"/>
        </w:rPr>
      </w:pPr>
      <w:bookmarkStart w:id="16" w:name="_Toc7952922"/>
      <w:r w:rsidRPr="00566856">
        <w:rPr>
          <w:rFonts w:ascii="黑体" w:hAnsi="黑体" w:hint="eastAsia"/>
        </w:rPr>
        <w:t>Android技术概述</w:t>
      </w:r>
      <w:bookmarkEnd w:id="16"/>
    </w:p>
    <w:p w:rsidR="0049205A" w:rsidRPr="00566856" w:rsidRDefault="0049205A" w:rsidP="00C63D2D">
      <w:pPr>
        <w:pStyle w:val="a"/>
      </w:pPr>
      <w:bookmarkStart w:id="17" w:name="_Toc7952923"/>
      <w:r w:rsidRPr="00566856">
        <w:rPr>
          <w:rFonts w:hint="eastAsia"/>
        </w:rPr>
        <w:t>Android</w:t>
      </w:r>
      <w:r w:rsidRPr="00566856">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8" w:name="_Toc7952924"/>
      <w:r w:rsidRPr="00566856">
        <w:rPr>
          <w:rFonts w:hint="eastAsia"/>
        </w:rPr>
        <w:t>Android</w:t>
      </w:r>
      <w:r w:rsidRPr="00566856">
        <w:rPr>
          <w:rFonts w:hint="eastAsia"/>
        </w:rPr>
        <w:t>开发环境以及调试工具</w:t>
      </w:r>
      <w:bookmarkEnd w:id="18"/>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9" w:name="_Toc7952925"/>
      <w:r w:rsidRPr="001C09DF">
        <w:rPr>
          <w:rFonts w:hint="eastAsia"/>
        </w:rPr>
        <w:lastRenderedPageBreak/>
        <w:t>Rxjava</w:t>
      </w:r>
      <w:r w:rsidRPr="001C09DF">
        <w:rPr>
          <w:rFonts w:hint="eastAsia"/>
        </w:rPr>
        <w:t>函数响应式编程技术概述</w:t>
      </w:r>
      <w:bookmarkEnd w:id="19"/>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20"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0"/>
    </w:p>
    <w:p w:rsidR="007551FA" w:rsidRPr="00566856" w:rsidRDefault="007551FA" w:rsidP="00C63D2D">
      <w:pPr>
        <w:pStyle w:val="a"/>
      </w:pPr>
      <w:bookmarkStart w:id="21" w:name="_Toc7952927"/>
      <w:r w:rsidRPr="00566856">
        <w:rPr>
          <w:rFonts w:hint="eastAsia"/>
        </w:rPr>
        <w:t>SpringMVC</w:t>
      </w:r>
      <w:r w:rsidRPr="00566856">
        <w:rPr>
          <w:rFonts w:hint="eastAsia"/>
        </w:rPr>
        <w:t>框架的应用</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2" w:name="_Toc7952928"/>
      <w:r w:rsidRPr="00566856">
        <w:rPr>
          <w:rFonts w:hint="eastAsia"/>
        </w:rPr>
        <w:t>Tomcat</w:t>
      </w:r>
      <w:r w:rsidRPr="00566856">
        <w:rPr>
          <w:rFonts w:hint="eastAsia"/>
        </w:rPr>
        <w:t>服务器应用</w:t>
      </w:r>
      <w:bookmarkEnd w:id="22"/>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3" w:name="_Toc7952929"/>
      <w:r w:rsidRPr="00494C13">
        <w:rPr>
          <w:rFonts w:hint="eastAsia"/>
        </w:rPr>
        <w:t>网易云信</w:t>
      </w:r>
      <w:r w:rsidR="00782C14">
        <w:rPr>
          <w:rFonts w:hint="eastAsia"/>
        </w:rPr>
        <w:t>即时通讯服务</w:t>
      </w:r>
      <w:r w:rsidRPr="00494C13">
        <w:rPr>
          <w:rFonts w:hint="eastAsia"/>
        </w:rPr>
        <w:t>概述</w:t>
      </w:r>
      <w:bookmarkEnd w:id="23"/>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4"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4"/>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5" w:name="_Toc7952931"/>
      <w:r w:rsidRPr="00E8694C">
        <w:rPr>
          <w:rFonts w:ascii="Times New Roman" w:hAnsi="Times New Roman" w:hint="eastAsia"/>
        </w:rPr>
        <w:t>需求分析</w:t>
      </w:r>
      <w:bookmarkEnd w:id="25"/>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6" w:name="_Toc7952932"/>
      <w:r>
        <w:rPr>
          <w:rFonts w:hint="eastAsia"/>
        </w:rPr>
        <w:t>系统可行性分析</w:t>
      </w:r>
      <w:bookmarkEnd w:id="26"/>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7" w:name="_Toc7952933"/>
      <w:r>
        <w:rPr>
          <w:rFonts w:hint="eastAsia"/>
        </w:rPr>
        <w:t>用例分析</w:t>
      </w:r>
      <w:bookmarkEnd w:id="27"/>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C63D2D">
      <w:pPr>
        <w:pStyle w:val="a"/>
      </w:pPr>
      <w:bookmarkStart w:id="28" w:name="_Toc7117295"/>
      <w:bookmarkStart w:id="29" w:name="_Toc7952934"/>
      <w:r w:rsidRPr="00566856">
        <w:rPr>
          <w:rFonts w:hint="eastAsia"/>
        </w:rPr>
        <w:t>任务创建者用例描述</w:t>
      </w:r>
      <w:bookmarkEnd w:id="28"/>
      <w:bookmarkEnd w:id="29"/>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F60DC5">
      <w:pPr>
        <w:pStyle w:val="aff0"/>
      </w:pPr>
      <w:r w:rsidRPr="005D294C">
        <w:t>图</w:t>
      </w:r>
      <w:r w:rsidR="00A84CD1" w:rsidRPr="005D294C">
        <w:t>3</w:t>
      </w:r>
      <w:r w:rsidRPr="005D294C">
        <w:t>-1</w:t>
      </w:r>
      <w:r w:rsidR="00B675FF" w:rsidRPr="005D294C">
        <w:t xml:space="preserve"> </w:t>
      </w:r>
      <w:r w:rsidR="00A84CD1" w:rsidRPr="005D294C">
        <w:rPr>
          <w:rFonts w:hint="eastAsia"/>
        </w:rPr>
        <w:t>任务创建者用例图</w:t>
      </w:r>
    </w:p>
    <w:p w:rsidR="00FC6057" w:rsidRPr="00566856" w:rsidRDefault="00FC6057" w:rsidP="00C63D2D">
      <w:pPr>
        <w:pStyle w:val="a"/>
      </w:pPr>
      <w:bookmarkStart w:id="30" w:name="_Toc7952935"/>
      <w:r w:rsidRPr="00566856">
        <w:rPr>
          <w:rFonts w:hint="eastAsia"/>
        </w:rPr>
        <w:t>任务成员用例描述</w:t>
      </w:r>
      <w:bookmarkEnd w:id="30"/>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60DC5">
      <w:pPr>
        <w:pStyle w:val="aff0"/>
      </w:pPr>
      <w:r w:rsidRPr="00FC6057">
        <w:t>图</w:t>
      </w:r>
      <w:r w:rsidRPr="00FC6057">
        <w:t>3</w:t>
      </w:r>
      <w:r w:rsidR="00F9233F">
        <w:t>-2</w:t>
      </w:r>
      <w:r w:rsidR="002D0FAB">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1" w:name="_Toc7952936"/>
      <w:r w:rsidRPr="003C759F">
        <w:rPr>
          <w:rFonts w:hint="eastAsia"/>
        </w:rPr>
        <w:lastRenderedPageBreak/>
        <w:t>团队</w:t>
      </w:r>
      <w:r>
        <w:rPr>
          <w:rFonts w:hint="eastAsia"/>
        </w:rPr>
        <w:t>任务</w:t>
      </w:r>
      <w:r w:rsidRPr="003C759F">
        <w:rPr>
          <w:rFonts w:hint="eastAsia"/>
        </w:rPr>
        <w:t>管理系统的功能分析</w:t>
      </w:r>
      <w:bookmarkEnd w:id="31"/>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2" w:name="_Toc7117298"/>
      <w:bookmarkStart w:id="33" w:name="_Toc7952937"/>
      <w:r w:rsidRPr="00566856">
        <w:rPr>
          <w:rFonts w:hint="eastAsia"/>
        </w:rPr>
        <w:t>用户注册功能分析</w:t>
      </w:r>
      <w:bookmarkEnd w:id="32"/>
      <w:bookmarkEnd w:id="33"/>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584560" r:id="rId20"/>
        </w:object>
      </w:r>
    </w:p>
    <w:p w:rsidR="00762F6C" w:rsidRPr="007203A4" w:rsidRDefault="00391A5F" w:rsidP="00F60DC5">
      <w:pPr>
        <w:pStyle w:val="aff0"/>
      </w:pPr>
      <w:r w:rsidRPr="00F47624">
        <w:t>图</w:t>
      </w:r>
      <w:r w:rsidRPr="00F47624">
        <w:rPr>
          <w:rFonts w:hint="eastAsia"/>
        </w:rPr>
        <w:t>3</w:t>
      </w:r>
      <w:r w:rsidRPr="00F47624">
        <w:t>-3</w:t>
      </w:r>
      <w:r w:rsidRPr="00F47624">
        <w:rPr>
          <w:rFonts w:hint="eastAsia"/>
        </w:rPr>
        <w:t>用户注册流程图</w:t>
      </w:r>
    </w:p>
    <w:p w:rsidR="00391A5F" w:rsidRPr="00566856" w:rsidRDefault="0068002A" w:rsidP="00C63D2D">
      <w:pPr>
        <w:pStyle w:val="a"/>
      </w:pPr>
      <w:bookmarkStart w:id="34" w:name="_Toc7952938"/>
      <w:r w:rsidRPr="00566856">
        <w:rPr>
          <w:rFonts w:hint="eastAsia"/>
        </w:rPr>
        <w:t>用户登录</w:t>
      </w:r>
      <w:r w:rsidR="00391A5F" w:rsidRPr="00566856">
        <w:rPr>
          <w:rFonts w:hint="eastAsia"/>
        </w:rPr>
        <w:t>功能分析</w:t>
      </w:r>
      <w:bookmarkEnd w:id="34"/>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B01BB5" w:rsidP="007203A4">
      <w:pPr>
        <w:pStyle w:val="affb"/>
        <w:ind w:firstLine="480"/>
        <w:jc w:val="center"/>
      </w:pPr>
      <w:r>
        <w:object w:dxaOrig="4009" w:dyaOrig="6469">
          <v:shape id="_x0000_i1026" type="#_x0000_t75" style="width:200.4pt;height:323.4pt" o:ole="">
            <v:imagedata r:id="rId21" o:title=""/>
          </v:shape>
          <o:OLEObject Type="Embed" ProgID="Visio.Drawing.15" ShapeID="_x0000_i1026" DrawAspect="Content" ObjectID="_1618584561" r:id="rId22"/>
        </w:object>
      </w:r>
    </w:p>
    <w:p w:rsidR="00391A5F" w:rsidRPr="007203A4" w:rsidRDefault="00391A5F" w:rsidP="00F60DC5">
      <w:pPr>
        <w:pStyle w:val="aff0"/>
      </w:pPr>
      <w:r w:rsidRPr="00F47624">
        <w:t>图</w:t>
      </w:r>
      <w:r w:rsidRPr="00F47624">
        <w:rPr>
          <w:rFonts w:hint="eastAsia"/>
        </w:rPr>
        <w:t>3</w:t>
      </w:r>
      <w:r w:rsidRPr="00F47624">
        <w:t>-4</w:t>
      </w:r>
      <w:r w:rsidRPr="00F47624">
        <w:rPr>
          <w:rFonts w:hint="eastAsia"/>
        </w:rPr>
        <w:t>用户登录流程图</w:t>
      </w:r>
    </w:p>
    <w:p w:rsidR="00391A5F" w:rsidRPr="00566856" w:rsidRDefault="00391A5F" w:rsidP="00C63D2D">
      <w:pPr>
        <w:pStyle w:val="a"/>
      </w:pPr>
      <w:bookmarkStart w:id="35" w:name="_Toc7952939"/>
      <w:r w:rsidRPr="00566856">
        <w:rPr>
          <w:rFonts w:hint="eastAsia"/>
        </w:rPr>
        <w:t>用户发送信息功能分析</w:t>
      </w:r>
      <w:bookmarkEnd w:id="35"/>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584562" r:id="rId24"/>
        </w:object>
      </w:r>
    </w:p>
    <w:p w:rsidR="00391A5F" w:rsidRPr="00BB11A7" w:rsidRDefault="00391A5F" w:rsidP="00F60DC5">
      <w:pPr>
        <w:pStyle w:val="aff0"/>
      </w:pPr>
      <w:r w:rsidRPr="00F47624">
        <w:rPr>
          <w:rFonts w:hint="eastAsia"/>
        </w:rPr>
        <w:t>图</w:t>
      </w:r>
      <w:r w:rsidRPr="00F47624">
        <w:rPr>
          <w:rFonts w:hint="eastAsia"/>
        </w:rPr>
        <w:t>3</w:t>
      </w:r>
      <w:r w:rsidRPr="00F47624">
        <w:t>-5</w:t>
      </w:r>
      <w:r w:rsidRPr="00F47624">
        <w:rPr>
          <w:rFonts w:hint="eastAsia"/>
        </w:rPr>
        <w:t>用户发送消息流程图</w:t>
      </w:r>
    </w:p>
    <w:p w:rsidR="00391A5F" w:rsidRPr="00566856" w:rsidRDefault="00391A5F" w:rsidP="00C63D2D">
      <w:pPr>
        <w:pStyle w:val="a"/>
      </w:pPr>
      <w:bookmarkStart w:id="36" w:name="_Toc7952940"/>
      <w:r w:rsidRPr="00566856">
        <w:rPr>
          <w:rFonts w:hint="eastAsia"/>
        </w:rPr>
        <w:t>用户发送添加联系人功能分析</w:t>
      </w:r>
      <w:bookmarkEnd w:id="36"/>
    </w:p>
    <w:p w:rsidR="00391A5F" w:rsidRDefault="00391A5F" w:rsidP="00D86997">
      <w:pPr>
        <w:pStyle w:val="affb"/>
        <w:ind w:firstLine="480"/>
      </w:pPr>
      <w:r>
        <w:rPr>
          <w:rFonts w:hint="eastAsia"/>
        </w:rPr>
        <w:t>用户输入带添加联系人的账号信息并且搜索，若该用户存在即可发送添加联</w:t>
      </w:r>
      <w:r w:rsidR="00A40E19">
        <w:rPr>
          <w:rFonts w:hint="eastAsia"/>
        </w:rPr>
        <w:lastRenderedPageBreak/>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391A5F" w:rsidP="00391A5F">
      <w:pPr>
        <w:widowControl/>
        <w:ind w:firstLine="480"/>
      </w:pPr>
    </w:p>
    <w:p w:rsidR="00391A5F" w:rsidRDefault="00CD20E7" w:rsidP="007A5B3E">
      <w:pPr>
        <w:pStyle w:val="affb"/>
        <w:ind w:firstLine="480"/>
        <w:jc w:val="center"/>
      </w:pPr>
      <w:r>
        <w:object w:dxaOrig="4153" w:dyaOrig="7741">
          <v:shape id="_x0000_i1028" type="#_x0000_t75" style="width:207.6pt;height:316.2pt" o:ole="">
            <v:imagedata r:id="rId25" o:title=""/>
          </v:shape>
          <o:OLEObject Type="Embed" ProgID="Visio.Drawing.15" ShapeID="_x0000_i1028" DrawAspect="Content" ObjectID="_1618584563" r:id="rId26"/>
        </w:object>
      </w:r>
    </w:p>
    <w:p w:rsidR="00391A5F" w:rsidRPr="007A5B3E" w:rsidRDefault="00391A5F" w:rsidP="00F60DC5">
      <w:pPr>
        <w:pStyle w:val="aff0"/>
      </w:pPr>
      <w:r w:rsidRPr="00F47624">
        <w:rPr>
          <w:rFonts w:hint="eastAsia"/>
        </w:rPr>
        <w:t>图</w:t>
      </w:r>
      <w:r w:rsidRPr="00F47624">
        <w:rPr>
          <w:rFonts w:hint="eastAsia"/>
        </w:rPr>
        <w:t>3</w:t>
      </w:r>
      <w:r w:rsidRPr="00F47624">
        <w:t>-6</w:t>
      </w:r>
      <w:r w:rsidRPr="00F47624">
        <w:rPr>
          <w:rFonts w:hint="eastAsia"/>
        </w:rPr>
        <w:t>添加联系人流程图</w:t>
      </w:r>
    </w:p>
    <w:p w:rsidR="00391A5F" w:rsidRPr="00566856" w:rsidRDefault="00391A5F" w:rsidP="00C63D2D">
      <w:pPr>
        <w:pStyle w:val="a"/>
      </w:pPr>
      <w:bookmarkStart w:id="37" w:name="_Toc7952941"/>
      <w:r w:rsidRPr="00566856">
        <w:rPr>
          <w:rFonts w:hint="eastAsia"/>
        </w:rPr>
        <w:t>用户发送添加任务功能分析</w:t>
      </w:r>
      <w:bookmarkEnd w:id="37"/>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p>
    <w:p w:rsidR="00391A5F" w:rsidRDefault="00AA3A17" w:rsidP="00E56238">
      <w:pPr>
        <w:pStyle w:val="affb"/>
        <w:ind w:firstLine="480"/>
        <w:jc w:val="center"/>
      </w:pPr>
      <w:r>
        <w:object w:dxaOrig="4801" w:dyaOrig="8113">
          <v:shape id="_x0000_i1029" type="#_x0000_t75" style="width:240pt;height:405.6pt" o:ole="">
            <v:imagedata r:id="rId27" o:title=""/>
          </v:shape>
          <o:OLEObject Type="Embed" ProgID="Visio.Drawing.15" ShapeID="_x0000_i1029" DrawAspect="Content" ObjectID="_1618584564" r:id="rId28"/>
        </w:object>
      </w:r>
    </w:p>
    <w:p w:rsidR="00391A5F" w:rsidRPr="00E56238" w:rsidRDefault="00391A5F" w:rsidP="00F60DC5">
      <w:pPr>
        <w:pStyle w:val="aff0"/>
      </w:pPr>
      <w:r w:rsidRPr="00F47624">
        <w:rPr>
          <w:rFonts w:hint="eastAsia"/>
        </w:rPr>
        <w:t>图</w:t>
      </w:r>
      <w:r w:rsidRPr="00F47624">
        <w:rPr>
          <w:rFonts w:hint="eastAsia"/>
        </w:rPr>
        <w:t>3</w:t>
      </w:r>
      <w:r w:rsidRPr="00F47624">
        <w:t>-7</w:t>
      </w:r>
      <w:r w:rsidRPr="00F47624">
        <w:rPr>
          <w:rFonts w:hint="eastAsia"/>
        </w:rPr>
        <w:t>添加任务流程图</w:t>
      </w:r>
    </w:p>
    <w:p w:rsidR="00391A5F" w:rsidRPr="00566856" w:rsidRDefault="00391A5F" w:rsidP="00C63D2D">
      <w:pPr>
        <w:pStyle w:val="a"/>
      </w:pPr>
      <w:bookmarkStart w:id="38" w:name="_Toc7952942"/>
      <w:r w:rsidRPr="00566856">
        <w:rPr>
          <w:rFonts w:hint="eastAsia"/>
        </w:rPr>
        <w:t>用户新建关键活动功能分析</w:t>
      </w:r>
      <w:bookmarkEnd w:id="38"/>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01630E" w:rsidP="00A42322">
      <w:pPr>
        <w:pStyle w:val="affb"/>
        <w:ind w:firstLine="480"/>
        <w:jc w:val="center"/>
      </w:pPr>
      <w:r>
        <w:object w:dxaOrig="4801" w:dyaOrig="8113">
          <v:shape id="_x0000_i1030" type="#_x0000_t75" style="width:240pt;height:405.6pt" o:ole="">
            <v:imagedata r:id="rId29" o:title=""/>
          </v:shape>
          <o:OLEObject Type="Embed" ProgID="Visio.Drawing.15" ShapeID="_x0000_i1030" DrawAspect="Content" ObjectID="_1618584565" r:id="rId30"/>
        </w:object>
      </w:r>
    </w:p>
    <w:p w:rsidR="00391A5F" w:rsidRPr="00A42322" w:rsidRDefault="00391A5F" w:rsidP="00F60DC5">
      <w:pPr>
        <w:pStyle w:val="aff0"/>
      </w:pPr>
      <w:r w:rsidRPr="002D0FAB">
        <w:rPr>
          <w:rFonts w:hint="eastAsia"/>
        </w:rPr>
        <w:t>图</w:t>
      </w:r>
      <w:r w:rsidRPr="002D0FAB">
        <w:rPr>
          <w:rFonts w:hint="eastAsia"/>
        </w:rPr>
        <w:t>3</w:t>
      </w:r>
      <w:r w:rsidRPr="002D0FAB">
        <w:t>-8</w:t>
      </w:r>
      <w:r w:rsidRPr="002D0FAB">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9" w:name="_Toc513196528"/>
      <w:bookmarkStart w:id="40" w:name="_Toc7117305"/>
    </w:p>
    <w:p w:rsidR="003D5C91" w:rsidRDefault="003E4468" w:rsidP="003D5C91">
      <w:pPr>
        <w:pStyle w:val="11"/>
        <w:numPr>
          <w:ilvl w:val="0"/>
          <w:numId w:val="1"/>
        </w:numPr>
        <w:adjustRightInd w:val="0"/>
        <w:snapToGrid w:val="0"/>
      </w:pPr>
      <w:bookmarkStart w:id="41" w:name="_Toc7952943"/>
      <w:r>
        <w:rPr>
          <w:rFonts w:hint="eastAsia"/>
        </w:rPr>
        <w:t>系统设计</w:t>
      </w:r>
      <w:bookmarkEnd w:id="39"/>
      <w:bookmarkEnd w:id="40"/>
      <w:bookmarkEnd w:id="41"/>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2" w:name="_Toc7952944"/>
      <w:r>
        <w:rPr>
          <w:rFonts w:hint="eastAsia"/>
        </w:rPr>
        <w:t>系统架构设计</w:t>
      </w:r>
      <w:bookmarkEnd w:id="42"/>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584566" r:id="rId32"/>
        </w:object>
      </w:r>
    </w:p>
    <w:p w:rsidR="003E4468" w:rsidRPr="00A42322" w:rsidRDefault="003E4468" w:rsidP="00F60DC5">
      <w:pPr>
        <w:pStyle w:val="aff0"/>
      </w:pPr>
      <w:r w:rsidRPr="00093381">
        <w:rPr>
          <w:rFonts w:hint="eastAsia"/>
        </w:rPr>
        <w:t>图</w:t>
      </w:r>
      <w:r w:rsidRPr="00093381">
        <w:rPr>
          <w:rFonts w:hint="eastAsia"/>
        </w:rPr>
        <w:t>4</w:t>
      </w:r>
      <w:r w:rsidRPr="00093381">
        <w:t>-1</w:t>
      </w:r>
      <w:r w:rsidRPr="0009338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3" w:name="_Toc7952945"/>
      <w:r>
        <w:rPr>
          <w:rFonts w:hint="eastAsia"/>
        </w:rPr>
        <w:t>注册模块</w:t>
      </w:r>
      <w:r w:rsidR="00415C7F">
        <w:rPr>
          <w:rFonts w:hint="eastAsia"/>
        </w:rPr>
        <w:t>设计</w:t>
      </w:r>
      <w:bookmarkEnd w:id="43"/>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Default="003E4468" w:rsidP="00F60DC5">
      <w:pPr>
        <w:pStyle w:val="aff0"/>
      </w:pPr>
      <w:r w:rsidRPr="00093381">
        <w:rPr>
          <w:rFonts w:hint="eastAsia"/>
        </w:rPr>
        <w:t>图</w:t>
      </w:r>
      <w:r w:rsidRPr="00093381">
        <w:rPr>
          <w:rFonts w:hint="eastAsia"/>
        </w:rPr>
        <w:t>4</w:t>
      </w:r>
      <w:r w:rsidRPr="00093381">
        <w:t>-2</w:t>
      </w:r>
      <w:r w:rsidRPr="00093381">
        <w:rPr>
          <w:rFonts w:hint="eastAsia"/>
        </w:rPr>
        <w:t>注册时序图</w:t>
      </w:r>
    </w:p>
    <w:p w:rsidR="007465EF" w:rsidRPr="003A606E" w:rsidRDefault="007465EF" w:rsidP="00953C04">
      <w:pPr>
        <w:pStyle w:val="ae"/>
        <w:numPr>
          <w:ilvl w:val="1"/>
          <w:numId w:val="1"/>
        </w:numPr>
        <w:adjustRightInd w:val="0"/>
        <w:snapToGrid w:val="0"/>
        <w:ind w:left="0" w:firstLine="0"/>
      </w:pPr>
      <w:bookmarkStart w:id="44" w:name="_Toc7952946"/>
      <w:r>
        <w:rPr>
          <w:rFonts w:hint="eastAsia"/>
        </w:rPr>
        <w:t>登录模块设计</w:t>
      </w:r>
      <w:bookmarkEnd w:id="44"/>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Default="003E4468" w:rsidP="00F60DC5">
      <w:pPr>
        <w:pStyle w:val="aff0"/>
      </w:pPr>
      <w:r>
        <w:rPr>
          <w:rFonts w:hint="eastAsia"/>
        </w:rPr>
        <w:t>图</w:t>
      </w:r>
      <w:r>
        <w:rPr>
          <w:rFonts w:hint="eastAsia"/>
        </w:rPr>
        <w:t>4</w:t>
      </w:r>
      <w:r w:rsidR="00B5726C">
        <w:t>-3</w:t>
      </w:r>
      <w:r>
        <w:rPr>
          <w:rFonts w:hint="eastAsia"/>
        </w:rPr>
        <w:t>登录时序图</w:t>
      </w:r>
    </w:p>
    <w:p w:rsidR="003E4468" w:rsidRDefault="003E4468" w:rsidP="00F60DC5">
      <w:pPr>
        <w:pStyle w:val="aff0"/>
      </w:pPr>
    </w:p>
    <w:p w:rsidR="00EC205C" w:rsidRPr="003A606E" w:rsidRDefault="00AB75ED" w:rsidP="00953C04">
      <w:pPr>
        <w:pStyle w:val="ae"/>
        <w:numPr>
          <w:ilvl w:val="1"/>
          <w:numId w:val="1"/>
        </w:numPr>
        <w:adjustRightInd w:val="0"/>
        <w:snapToGrid w:val="0"/>
        <w:ind w:left="0" w:firstLine="0"/>
      </w:pPr>
      <w:bookmarkStart w:id="45" w:name="_Toc7952947"/>
      <w:r>
        <w:rPr>
          <w:rFonts w:hint="eastAsia"/>
        </w:rPr>
        <w:lastRenderedPageBreak/>
        <w:t>发送消息</w:t>
      </w:r>
      <w:r w:rsidR="00EC205C">
        <w:rPr>
          <w:rFonts w:hint="eastAsia"/>
        </w:rPr>
        <w:t>模块设计</w:t>
      </w:r>
      <w:bookmarkEnd w:id="45"/>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0F050F" w:rsidRDefault="003E4468" w:rsidP="00F60DC5">
      <w:pPr>
        <w:pStyle w:val="aff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6" w:name="_Toc7952948"/>
      <w:r>
        <w:rPr>
          <w:rFonts w:hint="eastAsia"/>
        </w:rPr>
        <w:t>添加联系人模块设计</w:t>
      </w:r>
      <w:bookmarkEnd w:id="46"/>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573DD8" w:rsidRDefault="003E4468" w:rsidP="00F60DC5">
      <w:pPr>
        <w:pStyle w:val="aff0"/>
      </w:pPr>
      <w:r w:rsidRPr="00970A8B">
        <w:rPr>
          <w:rFonts w:hint="eastAsia"/>
        </w:rPr>
        <w:t>图</w:t>
      </w:r>
      <w:r w:rsidRPr="00970A8B">
        <w:rPr>
          <w:rFonts w:hint="eastAsia"/>
        </w:rPr>
        <w:t>4</w:t>
      </w:r>
      <w:r w:rsidRPr="00970A8B">
        <w:t>-</w:t>
      </w:r>
      <w:r w:rsidR="00B5726C">
        <w:t>5</w:t>
      </w:r>
      <w:r w:rsidRPr="00970A8B">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7" w:name="_Toc7952949"/>
      <w:r>
        <w:rPr>
          <w:rFonts w:hint="eastAsia"/>
        </w:rPr>
        <w:t>添加任务模块设计</w:t>
      </w:r>
      <w:bookmarkEnd w:id="47"/>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131EF" w:rsidRDefault="003E4468" w:rsidP="00F60DC5">
      <w:pPr>
        <w:pStyle w:val="aff0"/>
      </w:pPr>
      <w:r w:rsidRPr="006131EF">
        <w:rPr>
          <w:rFonts w:hint="eastAsia"/>
        </w:rPr>
        <w:t>图</w:t>
      </w:r>
      <w:r w:rsidRPr="006131EF">
        <w:rPr>
          <w:rFonts w:hint="eastAsia"/>
        </w:rPr>
        <w:t>4</w:t>
      </w:r>
      <w:r w:rsidRPr="006131EF">
        <w:t>-</w:t>
      </w:r>
      <w:r w:rsidR="00B5726C">
        <w:t>6</w:t>
      </w:r>
      <w:r w:rsidRPr="006131EF">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8" w:name="_Toc7952950"/>
      <w:r>
        <w:rPr>
          <w:rFonts w:hint="eastAsia"/>
        </w:rPr>
        <w:lastRenderedPageBreak/>
        <w:t>添加关键活动模块设计</w:t>
      </w:r>
      <w:bookmarkEnd w:id="48"/>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1E3CEB">
      <w:pPr>
        <w:pStyle w:val="affb"/>
        <w:ind w:firstLine="480"/>
        <w:jc w:val="center"/>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1E3CEB" w:rsidRDefault="003E4468" w:rsidP="00F60DC5">
      <w:pPr>
        <w:pStyle w:val="aff0"/>
      </w:pPr>
      <w:r w:rsidRPr="00861222">
        <w:rPr>
          <w:rFonts w:hint="eastAsia"/>
        </w:rPr>
        <w:t>图</w:t>
      </w:r>
      <w:r w:rsidRPr="00861222">
        <w:rPr>
          <w:rFonts w:hint="eastAsia"/>
        </w:rPr>
        <w:t>4</w:t>
      </w:r>
      <w:r w:rsidR="00B5726C">
        <w:t>-7</w:t>
      </w:r>
      <w:r w:rsidRPr="00861222">
        <w:rPr>
          <w:rFonts w:hint="eastAsia"/>
        </w:rPr>
        <w:t>添加</w:t>
      </w:r>
      <w:r w:rsidR="006E1E2E">
        <w:rPr>
          <w:rFonts w:hint="eastAsia"/>
        </w:rPr>
        <w:t>关键活动</w:t>
      </w:r>
      <w:r w:rsidRPr="00861222">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9" w:name="_Toc7952951"/>
      <w:r>
        <w:rPr>
          <w:rFonts w:hint="eastAsia"/>
        </w:rPr>
        <w:t>数据库设计</w:t>
      </w:r>
      <w:bookmarkEnd w:id="49"/>
    </w:p>
    <w:p w:rsidR="00492A3E" w:rsidRPr="00566856" w:rsidRDefault="00492A3E" w:rsidP="00C63D2D">
      <w:pPr>
        <w:pStyle w:val="a"/>
      </w:pPr>
      <w:bookmarkStart w:id="50" w:name="_Toc7952952"/>
      <w:r w:rsidRPr="00566856">
        <w:rPr>
          <w:rFonts w:hint="eastAsia"/>
        </w:rPr>
        <w:t>数据库概念设计和物理结果设计</w:t>
      </w:r>
      <w:bookmarkEnd w:id="50"/>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F60DC5" w:rsidP="00F60DC5">
      <w:pPr>
        <w:pStyle w:val="affb"/>
        <w:ind w:firstLine="480"/>
        <w:jc w:val="center"/>
      </w:pPr>
      <w:r w:rsidRPr="00F60DC5">
        <w:object w:dxaOrig="18925" w:dyaOrig="14424">
          <v:shape id="_x0000_i1032" type="#_x0000_t75" style="width:415.2pt;height:316.8pt" o:ole="">
            <v:imagedata r:id="rId39" o:title=""/>
          </v:shape>
          <o:OLEObject Type="Embed" ProgID="Visio.Drawing.15" ShapeID="_x0000_i1032" DrawAspect="Content" ObjectID="_1618584567" r:id="rId40"/>
        </w:object>
      </w:r>
    </w:p>
    <w:p w:rsidR="004F483B" w:rsidRPr="00F60DC5" w:rsidRDefault="00492A3E" w:rsidP="00F60DC5">
      <w:pPr>
        <w:pStyle w:val="aff0"/>
      </w:pPr>
      <w:r w:rsidRPr="00996436">
        <w:rPr>
          <w:rFonts w:hint="eastAsia"/>
        </w:rPr>
        <w:t>图</w:t>
      </w:r>
      <w:r w:rsidR="004F483B" w:rsidRPr="00996436">
        <w:t>4-8</w:t>
      </w:r>
      <w:r w:rsidRPr="00996436">
        <w:rPr>
          <w:rFonts w:hint="eastAsia"/>
        </w:rPr>
        <w:t xml:space="preserve"> </w:t>
      </w:r>
      <w:r w:rsidRPr="00996436">
        <w:rPr>
          <w:rFonts w:hint="eastAsia"/>
        </w:rPr>
        <w:t>数据库</w:t>
      </w:r>
      <w:r w:rsidRPr="00996436">
        <w:rPr>
          <w:rFonts w:hint="eastAsia"/>
        </w:rPr>
        <w:t>E-R</w:t>
      </w:r>
      <w:r w:rsidRPr="00996436">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F60DC5">
      <w:pPr>
        <w:pStyle w:val="aff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F60DC5">
      <w:pPr>
        <w:pStyle w:val="aff0"/>
      </w:pPr>
      <w:r>
        <w:rPr>
          <w:rFonts w:hint="eastAsia"/>
        </w:rPr>
        <w:t>图</w:t>
      </w:r>
      <w:r>
        <w:t>4</w:t>
      </w:r>
      <w:r>
        <w:rPr>
          <w:rFonts w:hint="eastAsia"/>
        </w:rPr>
        <w:t>-</w:t>
      </w:r>
      <w:r w:rsidR="00CF71FD">
        <w:t>9</w:t>
      </w:r>
      <w:r>
        <w:rPr>
          <w:rFonts w:hint="eastAsia"/>
        </w:rPr>
        <w:t xml:space="preserve"> </w:t>
      </w:r>
      <w:r>
        <w:rPr>
          <w:rFonts w:hint="eastAsia"/>
        </w:rPr>
        <w:t>系统的</w:t>
      </w:r>
      <w:r>
        <w:t>PDM</w:t>
      </w:r>
      <w:r>
        <w:t>图</w:t>
      </w:r>
    </w:p>
    <w:p w:rsidR="00155BF8" w:rsidRPr="00566856" w:rsidRDefault="00155BF8" w:rsidP="00C63D2D">
      <w:pPr>
        <w:pStyle w:val="a"/>
      </w:pPr>
      <w:bookmarkStart w:id="51" w:name="_Toc7952953"/>
      <w:r w:rsidRPr="00566856">
        <w:rPr>
          <w:rFonts w:hint="eastAsia"/>
        </w:rPr>
        <w:t>数据表结构和表的关系</w:t>
      </w:r>
      <w:bookmarkEnd w:id="51"/>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492A3E" w:rsidTr="00360ACA">
        <w:trPr>
          <w:trHeight w:val="454"/>
          <w:tblHeader/>
          <w:jc w:val="center"/>
        </w:trPr>
        <w:tc>
          <w:tcPr>
            <w:tcW w:w="1271"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34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1928"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02"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51"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2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77563B" w:rsidRDefault="0077563B" w:rsidP="00360ACA">
      <w:pPr>
        <w:spacing w:line="360" w:lineRule="auto"/>
        <w:jc w:val="right"/>
        <w:rPr>
          <w:rFonts w:eastAsia="黑体"/>
          <w:szCs w:val="21"/>
        </w:rPr>
      </w:pPr>
    </w:p>
    <w:p w:rsidR="00360ACA" w:rsidRDefault="0077563B" w:rsidP="00360ACA">
      <w:pPr>
        <w:spacing w:line="360" w:lineRule="auto"/>
        <w:jc w:val="right"/>
        <w:rPr>
          <w:rFonts w:eastAsia="黑体"/>
          <w:szCs w:val="21"/>
        </w:rPr>
      </w:pPr>
      <w:r>
        <w:rPr>
          <w:rFonts w:eastAsia="黑体"/>
          <w:szCs w:val="21"/>
        </w:rPr>
        <w:br w:type="column"/>
      </w:r>
      <w:r w:rsidR="00360ACA" w:rsidRPr="00B1047A">
        <w:rPr>
          <w:rFonts w:eastAsia="黑体"/>
          <w:szCs w:val="21"/>
        </w:rPr>
        <w:lastRenderedPageBreak/>
        <w:t>续表</w:t>
      </w:r>
      <w:r w:rsidR="00360ACA">
        <w:rPr>
          <w:rFonts w:eastAsia="黑体"/>
          <w:szCs w:val="21"/>
        </w:rPr>
        <w:t>4-4</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C707DC" w:rsidRPr="00454F77" w:rsidTr="00C707DC">
        <w:trPr>
          <w:trHeight w:val="454"/>
          <w:jc w:val="center"/>
        </w:trPr>
        <w:tc>
          <w:tcPr>
            <w:tcW w:w="127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C707DC">
            <w:pPr>
              <w:adjustRightInd w:val="0"/>
              <w:snapToGrid w:val="0"/>
              <w:jc w:val="center"/>
            </w:pPr>
            <w:r w:rsidRPr="00C707DC">
              <w:t>名称</w:t>
            </w:r>
          </w:p>
        </w:tc>
        <w:tc>
          <w:tcPr>
            <w:tcW w:w="1344"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说明</w:t>
            </w:r>
          </w:p>
        </w:tc>
        <w:tc>
          <w:tcPr>
            <w:tcW w:w="1928"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数据类型</w:t>
            </w:r>
          </w:p>
        </w:tc>
        <w:tc>
          <w:tcPr>
            <w:tcW w:w="702"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长度</w:t>
            </w:r>
          </w:p>
        </w:tc>
        <w:tc>
          <w:tcPr>
            <w:tcW w:w="85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主键</w:t>
            </w:r>
          </w:p>
        </w:tc>
        <w:tc>
          <w:tcPr>
            <w:tcW w:w="1129"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外来键</w:t>
            </w:r>
          </w:p>
        </w:tc>
      </w:tr>
      <w:tr w:rsidR="00492A3E" w:rsidTr="00454F77">
        <w:trPr>
          <w:trHeight w:val="454"/>
          <w:jc w:val="center"/>
        </w:trPr>
        <w:tc>
          <w:tcPr>
            <w:tcW w:w="1271" w:type="dxa"/>
            <w:vAlign w:val="center"/>
          </w:tcPr>
          <w:p w:rsidR="00492A3E" w:rsidRPr="00454F77" w:rsidRDefault="00360ACA" w:rsidP="00454F77">
            <w:pPr>
              <w:adjustRightInd w:val="0"/>
              <w:snapToGrid w:val="0"/>
              <w:jc w:val="center"/>
              <w:rPr>
                <w:rFonts w:ascii="宋体" w:hAnsi="宋体"/>
              </w:rPr>
            </w:pPr>
            <w:r>
              <w:rPr>
                <w:rFonts w:hint="eastAsia"/>
              </w:rPr>
              <w:t xml:space="preserve"> </w:t>
            </w:r>
            <w:r>
              <w:t xml:space="preserve">     </w:t>
            </w:r>
            <w:r w:rsidR="00492A3E" w:rsidRPr="00454F77">
              <w:rPr>
                <w:rFonts w:ascii="宋体" w:hAnsi="宋体"/>
              </w:rPr>
              <w:t>Aid_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952954"/>
      <w:r>
        <w:rPr>
          <w:rFonts w:hint="eastAsia"/>
        </w:rPr>
        <w:t>系统实现</w:t>
      </w:r>
      <w:bookmarkEnd w:id="52"/>
    </w:p>
    <w:p w:rsidR="009F354C" w:rsidRDefault="009F354C" w:rsidP="00D57CD0">
      <w:bookmarkStart w:id="53" w:name="_Toc7117316"/>
    </w:p>
    <w:p w:rsidR="006F56C2" w:rsidRPr="003A606E" w:rsidRDefault="00324B2C" w:rsidP="00324B2C">
      <w:pPr>
        <w:pStyle w:val="ae"/>
        <w:numPr>
          <w:ilvl w:val="1"/>
          <w:numId w:val="1"/>
        </w:numPr>
        <w:adjustRightInd w:val="0"/>
        <w:snapToGrid w:val="0"/>
        <w:ind w:left="0" w:firstLine="0"/>
      </w:pPr>
      <w:bookmarkStart w:id="54" w:name="_Toc7952955"/>
      <w:r w:rsidRPr="00324B2C">
        <w:rPr>
          <w:rFonts w:hint="eastAsia"/>
        </w:rPr>
        <w:t>注册、登录模块实现</w:t>
      </w:r>
      <w:bookmarkEnd w:id="54"/>
    </w:p>
    <w:bookmarkEnd w:id="53"/>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F60DC5">
      <w:pPr>
        <w:pStyle w:val="aff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5" w:name="_Toc7952956"/>
      <w:r>
        <w:rPr>
          <w:rFonts w:hint="eastAsia"/>
        </w:rPr>
        <w:t>即时通讯</w:t>
      </w:r>
      <w:r w:rsidRPr="00324B2C">
        <w:rPr>
          <w:rFonts w:hint="eastAsia"/>
        </w:rPr>
        <w:t>模块实现</w:t>
      </w:r>
      <w:bookmarkEnd w:id="55"/>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6" w:name="_Toc7952957"/>
      <w:r w:rsidRPr="00E568FA">
        <w:rPr>
          <w:rFonts w:hint="eastAsia"/>
        </w:rPr>
        <w:t>会话功能实现</w:t>
      </w:r>
      <w:bookmarkEnd w:id="56"/>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7" w:name="_Toc7952958"/>
      <w:r w:rsidRPr="00E568FA">
        <w:rPr>
          <w:rFonts w:hint="eastAsia"/>
        </w:rPr>
        <w:t>发送信息功能</w:t>
      </w:r>
      <w:bookmarkEnd w:id="57"/>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C2273E">
      <w:pPr>
        <w:pStyle w:val="affb"/>
        <w:ind w:firstLine="480"/>
        <w:jc w:val="center"/>
      </w:pPr>
      <w:r w:rsidRPr="00C2273E">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Default="005907D9" w:rsidP="00A948A8">
      <w:pPr>
        <w:pStyle w:val="aff0"/>
      </w:pPr>
      <w:r w:rsidRPr="00376437">
        <w:rPr>
          <w:rFonts w:hint="eastAsia"/>
        </w:rPr>
        <w:t>图</w:t>
      </w:r>
      <w:r w:rsidRPr="00376437">
        <w:rPr>
          <w:rFonts w:hint="eastAsia"/>
        </w:rPr>
        <w:t>5</w:t>
      </w:r>
      <w:r w:rsidR="00A948A8">
        <w:t>-3</w:t>
      </w:r>
      <w:r w:rsidRPr="00376437">
        <w:t xml:space="preserve"> </w:t>
      </w:r>
      <w:r>
        <w:rPr>
          <w:rFonts w:hint="eastAsia"/>
        </w:rPr>
        <w:t>通讯录</w:t>
      </w:r>
      <w:r w:rsidR="001D3230">
        <w:rPr>
          <w:rFonts w:hint="eastAsia"/>
        </w:rPr>
        <w:t>和会话</w:t>
      </w:r>
      <w:r w:rsidRPr="00376437">
        <w:rPr>
          <w:rFonts w:hint="eastAsia"/>
        </w:rPr>
        <w:t>界面</w:t>
      </w:r>
    </w:p>
    <w:p w:rsidR="0052134C" w:rsidRPr="00E568FA" w:rsidRDefault="0052134C" w:rsidP="00C63D2D">
      <w:pPr>
        <w:pStyle w:val="a"/>
        <w:rPr>
          <w:rStyle w:val="a4"/>
          <w:b w:val="0"/>
          <w:bCs/>
        </w:rPr>
      </w:pPr>
      <w:bookmarkStart w:id="58"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8"/>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2E2C45">
      <w:pPr>
        <w:pStyle w:val="affb"/>
        <w:ind w:firstLine="480"/>
        <w:jc w:val="center"/>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2E2C45" w:rsidRDefault="00D406ED" w:rsidP="002E2C45">
      <w:pPr>
        <w:pStyle w:val="aff0"/>
        <w:rPr>
          <w:rStyle w:val="a4"/>
          <w:b w:val="0"/>
          <w:bCs w:val="0"/>
        </w:rPr>
      </w:pPr>
      <w:r w:rsidRPr="002E2C45">
        <w:rPr>
          <w:rStyle w:val="a4"/>
          <w:rFonts w:hint="eastAsia"/>
          <w:b w:val="0"/>
          <w:bCs w:val="0"/>
        </w:rPr>
        <w:t>图</w:t>
      </w:r>
      <w:r w:rsidRPr="002E2C45">
        <w:rPr>
          <w:rStyle w:val="a4"/>
          <w:rFonts w:hint="eastAsia"/>
          <w:b w:val="0"/>
          <w:bCs w:val="0"/>
        </w:rPr>
        <w:t>5</w:t>
      </w:r>
      <w:r w:rsidRPr="002E2C45">
        <w:rPr>
          <w:rStyle w:val="a4"/>
          <w:b w:val="0"/>
          <w:bCs w:val="0"/>
        </w:rPr>
        <w:t>-</w:t>
      </w:r>
      <w:r w:rsidR="0062042A" w:rsidRPr="002E2C45">
        <w:rPr>
          <w:rStyle w:val="a4"/>
          <w:b w:val="0"/>
          <w:bCs w:val="0"/>
        </w:rPr>
        <w:t>4</w:t>
      </w:r>
      <w:r w:rsidRPr="002E2C45">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9" w:name="_Toc7952960"/>
      <w:r>
        <w:rPr>
          <w:rFonts w:hint="eastAsia"/>
        </w:rPr>
        <w:lastRenderedPageBreak/>
        <w:t>任务查看</w:t>
      </w:r>
      <w:r w:rsidRPr="00324B2C">
        <w:rPr>
          <w:rFonts w:hint="eastAsia"/>
        </w:rPr>
        <w:t>模块实现</w:t>
      </w:r>
      <w:bookmarkEnd w:id="59"/>
    </w:p>
    <w:p w:rsidR="003365C7" w:rsidRPr="0035695A" w:rsidRDefault="00AA5A8F" w:rsidP="00C63D2D">
      <w:pPr>
        <w:pStyle w:val="a"/>
      </w:pPr>
      <w:bookmarkStart w:id="60" w:name="_Toc7952961"/>
      <w:r w:rsidRPr="0035695A">
        <w:rPr>
          <w:rFonts w:hint="eastAsia"/>
        </w:rPr>
        <w:t>任务列表：</w:t>
      </w:r>
      <w:bookmarkEnd w:id="60"/>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266F78">
      <w:pPr>
        <w:pStyle w:val="affb"/>
        <w:ind w:firstLine="480"/>
        <w:jc w:val="center"/>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266F78" w:rsidRDefault="008B02A2" w:rsidP="00F60DC5">
      <w:pPr>
        <w:pStyle w:val="aff0"/>
      </w:pPr>
      <w:r w:rsidRPr="00266F78">
        <w:rPr>
          <w:rFonts w:hint="eastAsia"/>
        </w:rPr>
        <w:t>图</w:t>
      </w:r>
      <w:r w:rsidR="00C17CE1" w:rsidRPr="00266F78">
        <w:t>5-5</w:t>
      </w:r>
      <w:r w:rsidRPr="00266F78">
        <w:rPr>
          <w:rFonts w:hint="eastAsia"/>
        </w:rPr>
        <w:t>任务查看界面</w:t>
      </w:r>
    </w:p>
    <w:p w:rsidR="001E2BB4" w:rsidRPr="0035695A" w:rsidRDefault="001E2BB4" w:rsidP="00C63D2D">
      <w:pPr>
        <w:pStyle w:val="a"/>
      </w:pPr>
      <w:bookmarkStart w:id="61" w:name="_Toc7952962"/>
      <w:r w:rsidRPr="0035695A">
        <w:rPr>
          <w:rFonts w:hint="eastAsia"/>
        </w:rPr>
        <w:t>任务详情</w:t>
      </w:r>
      <w:bookmarkEnd w:id="61"/>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293A54">
      <w:pPr>
        <w:pStyle w:val="affb"/>
        <w:ind w:firstLine="480"/>
        <w:jc w:val="center"/>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Default="00F2414C" w:rsidP="00F60DC5">
      <w:pPr>
        <w:pStyle w:val="aff0"/>
      </w:pPr>
      <w:r>
        <w:rPr>
          <w:rFonts w:hint="eastAsia"/>
        </w:rPr>
        <w:t>图</w:t>
      </w:r>
      <w:r w:rsidR="00BA64A9">
        <w:t>5-6</w:t>
      </w:r>
      <w:r w:rsidR="00843161">
        <w:rPr>
          <w:rFonts w:hint="eastAsia"/>
        </w:rPr>
        <w:t>用详情</w:t>
      </w:r>
      <w:r>
        <w:rPr>
          <w:rFonts w:hint="eastAsia"/>
        </w:rPr>
        <w:t>界面</w:t>
      </w:r>
    </w:p>
    <w:p w:rsidR="00DD5B9A" w:rsidRPr="0035695A" w:rsidRDefault="00DD5B9A" w:rsidP="00C63D2D">
      <w:pPr>
        <w:pStyle w:val="a"/>
      </w:pPr>
      <w:bookmarkStart w:id="62" w:name="_Toc7952963"/>
      <w:r w:rsidRPr="0035695A">
        <w:rPr>
          <w:rFonts w:hint="eastAsia"/>
        </w:rPr>
        <w:lastRenderedPageBreak/>
        <w:t>关键活动列表</w:t>
      </w:r>
      <w:bookmarkEnd w:id="62"/>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9334E1" w:rsidRDefault="00512F51" w:rsidP="009334E1">
      <w:pPr>
        <w:pStyle w:val="aff0"/>
        <w:rPr>
          <w:rFonts w:ascii="黑体" w:hAnsi="黑体"/>
        </w:rPr>
      </w:pPr>
      <w:r w:rsidRPr="009334E1">
        <w:rPr>
          <w:rFonts w:ascii="黑体" w:hAnsi="黑体" w:hint="eastAsia"/>
        </w:rPr>
        <w:t>图5</w:t>
      </w:r>
      <w:r w:rsidR="00DF261C" w:rsidRPr="009334E1">
        <w:rPr>
          <w:rFonts w:ascii="黑体" w:hAnsi="黑体"/>
        </w:rPr>
        <w:t>-7</w:t>
      </w:r>
      <w:r w:rsidRPr="009334E1">
        <w:rPr>
          <w:rFonts w:ascii="黑体" w:hAnsi="黑体" w:hint="eastAsia"/>
        </w:rPr>
        <w:t>关键活动</w:t>
      </w:r>
      <w:r w:rsidR="00524D77" w:rsidRPr="009334E1">
        <w:rPr>
          <w:rFonts w:ascii="黑体" w:hAnsi="黑体" w:hint="eastAsia"/>
        </w:rPr>
        <w:t>列表</w:t>
      </w:r>
      <w:r w:rsidRPr="009334E1">
        <w:rPr>
          <w:rFonts w:ascii="黑体" w:hAnsi="黑体" w:hint="eastAsia"/>
        </w:rPr>
        <w:t>界面</w:t>
      </w:r>
    </w:p>
    <w:p w:rsidR="00512F51" w:rsidRPr="0035695A" w:rsidRDefault="00DD5B9A" w:rsidP="00C63D2D">
      <w:pPr>
        <w:pStyle w:val="a"/>
      </w:pPr>
      <w:bookmarkStart w:id="63" w:name="_Toc7952964"/>
      <w:r w:rsidRPr="0035695A">
        <w:rPr>
          <w:rFonts w:hint="eastAsia"/>
        </w:rPr>
        <w:t>关键活动详情：</w:t>
      </w:r>
      <w:bookmarkEnd w:id="63"/>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B8031B" w:rsidRDefault="00B8031B" w:rsidP="00F60DC5">
      <w:pPr>
        <w:pStyle w:val="aff0"/>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4" w:name="_Toc7952965"/>
      <w:r>
        <w:rPr>
          <w:rFonts w:hint="eastAsia"/>
        </w:rPr>
        <w:t>任务管理</w:t>
      </w:r>
      <w:r w:rsidRPr="00324B2C">
        <w:rPr>
          <w:rFonts w:hint="eastAsia"/>
        </w:rPr>
        <w:t>模块实现</w:t>
      </w:r>
      <w:bookmarkEnd w:id="64"/>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5" w:name="_Toc481515844"/>
    </w:p>
    <w:p w:rsidR="00645DE9" w:rsidRDefault="001E500F" w:rsidP="00C63D2D">
      <w:pPr>
        <w:pStyle w:val="a"/>
      </w:pPr>
      <w:bookmarkStart w:id="66" w:name="_Toc7952966"/>
      <w:r w:rsidRPr="00645DE9">
        <w:rPr>
          <w:rFonts w:hint="eastAsia"/>
        </w:rPr>
        <w:t>添加任务</w:t>
      </w:r>
      <w:bookmarkEnd w:id="66"/>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F60DC5">
      <w:pPr>
        <w:pStyle w:val="aff0"/>
      </w:pPr>
      <w:r>
        <w:rPr>
          <w:rFonts w:hint="eastAsia"/>
        </w:rPr>
        <w:t>图</w:t>
      </w:r>
      <w:r>
        <w:rPr>
          <w:rFonts w:hint="eastAsia"/>
        </w:rPr>
        <w:t>5</w:t>
      </w:r>
      <w:r>
        <w:t>-</w:t>
      </w:r>
      <w:r w:rsidR="00884492">
        <w:t>9</w:t>
      </w:r>
      <w:r>
        <w:rPr>
          <w:rFonts w:hint="eastAsia"/>
        </w:rPr>
        <w:t>添加任务页面</w:t>
      </w:r>
    </w:p>
    <w:p w:rsidR="00D71376" w:rsidRDefault="00A543EF" w:rsidP="00C63D2D">
      <w:pPr>
        <w:pStyle w:val="a"/>
      </w:pPr>
      <w:bookmarkStart w:id="67" w:name="_Toc7952967"/>
      <w:r w:rsidRPr="00A543EF">
        <w:rPr>
          <w:rFonts w:hint="eastAsia"/>
        </w:rPr>
        <w:t>添加关键活动</w:t>
      </w:r>
      <w:bookmarkEnd w:id="67"/>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63D2D">
      <w:pPr>
        <w:pStyle w:val="a"/>
      </w:pPr>
      <w:bookmarkStart w:id="68" w:name="_Toc7952968"/>
      <w:r w:rsidRPr="00916375">
        <w:rPr>
          <w:rFonts w:hint="eastAsia"/>
        </w:rPr>
        <w:t>任务管理列表</w:t>
      </w:r>
      <w:r>
        <w:rPr>
          <w:rFonts w:hint="eastAsia"/>
        </w:rPr>
        <w:t>：</w:t>
      </w:r>
      <w:bookmarkEnd w:id="68"/>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Default="00D52A68" w:rsidP="00F60DC5">
      <w:pPr>
        <w:pStyle w:val="aff0"/>
      </w:pPr>
      <w:r>
        <w:rPr>
          <w:rFonts w:hint="eastAsia"/>
        </w:rPr>
        <w:t>图</w:t>
      </w:r>
      <w:r>
        <w:rPr>
          <w:rFonts w:hint="eastAsia"/>
        </w:rPr>
        <w:t>5</w:t>
      </w:r>
      <w:r>
        <w:t>-</w:t>
      </w:r>
      <w:r w:rsidR="00DA1BDC">
        <w:t>10</w:t>
      </w:r>
      <w:r>
        <w:rPr>
          <w:rFonts w:hint="eastAsia"/>
        </w:rPr>
        <w:t>任务管理界面</w:t>
      </w:r>
    </w:p>
    <w:p w:rsidR="008312A4" w:rsidRDefault="008312A4" w:rsidP="00C63D2D">
      <w:pPr>
        <w:pStyle w:val="a"/>
      </w:pPr>
      <w:bookmarkStart w:id="69" w:name="_Toc7952969"/>
      <w:r w:rsidRPr="008312A4">
        <w:rPr>
          <w:rFonts w:hint="eastAsia"/>
        </w:rPr>
        <w:t>任务日历</w:t>
      </w:r>
      <w:bookmarkEnd w:id="69"/>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F60DC5">
      <w:pPr>
        <w:pStyle w:val="aff0"/>
      </w:pPr>
      <w:r>
        <w:rPr>
          <w:rFonts w:hint="eastAsia"/>
        </w:rPr>
        <w:t>图</w:t>
      </w:r>
      <w:r>
        <w:rPr>
          <w:rFonts w:hint="eastAsia"/>
        </w:rPr>
        <w:t>5</w:t>
      </w:r>
      <w:r>
        <w:t>-</w:t>
      </w:r>
      <w:r w:rsidR="004E5FB4">
        <w:t>10</w:t>
      </w:r>
      <w:r>
        <w:rPr>
          <w:rFonts w:hint="eastAsia"/>
        </w:rPr>
        <w:t>任务日历</w:t>
      </w:r>
    </w:p>
    <w:p w:rsidR="00933E0A" w:rsidRDefault="00933E0A" w:rsidP="00C63D2D">
      <w:pPr>
        <w:pStyle w:val="a"/>
      </w:pPr>
      <w:bookmarkStart w:id="70" w:name="_Toc7952970"/>
      <w:r w:rsidRPr="00933E0A">
        <w:rPr>
          <w:rFonts w:hint="eastAsia"/>
        </w:rPr>
        <w:lastRenderedPageBreak/>
        <w:t>数据分析：</w:t>
      </w:r>
      <w:bookmarkEnd w:id="70"/>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F60DC5">
      <w:pPr>
        <w:pStyle w:val="aff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1" w:name="_Toc7952971"/>
      <w:r>
        <w:rPr>
          <w:rFonts w:hint="eastAsia"/>
        </w:rPr>
        <w:t>系统测试</w:t>
      </w:r>
      <w:bookmarkEnd w:id="71"/>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52972"/>
      <w:r w:rsidRPr="008F26FC">
        <w:rPr>
          <w:rFonts w:hint="eastAsia"/>
        </w:rPr>
        <w:t>注册测试用例</w:t>
      </w:r>
      <w:bookmarkEnd w:id="72"/>
    </w:p>
    <w:p w:rsidR="00D71376" w:rsidRPr="00160CA0" w:rsidRDefault="008F26FC" w:rsidP="007C4993">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3" w:name="_Toc7952973"/>
      <w:r>
        <w:rPr>
          <w:rFonts w:hint="eastAsia"/>
        </w:rPr>
        <w:t>登录</w:t>
      </w:r>
      <w:r w:rsidRPr="008F26FC">
        <w:rPr>
          <w:rFonts w:hint="eastAsia"/>
        </w:rPr>
        <w:t>测试用例</w:t>
      </w:r>
      <w:bookmarkEnd w:id="73"/>
    </w:p>
    <w:p w:rsidR="00293A54" w:rsidRPr="00160CA0" w:rsidRDefault="00293A54" w:rsidP="00293A54">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p w:rsidR="00293A54" w:rsidRPr="008F26FC" w:rsidRDefault="00293A54" w:rsidP="00293A54">
      <w:pPr>
        <w:pStyle w:val="affb"/>
        <w:ind w:firstLine="480"/>
      </w:pP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lastRenderedPageBreak/>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F4134B" w:rsidRDefault="00DF332B" w:rsidP="00F4134B">
      <w:pPr>
        <w:pStyle w:val="ae"/>
        <w:numPr>
          <w:ilvl w:val="1"/>
          <w:numId w:val="1"/>
        </w:numPr>
        <w:adjustRightInd w:val="0"/>
        <w:snapToGrid w:val="0"/>
        <w:ind w:left="0" w:firstLine="0"/>
      </w:pPr>
      <w:bookmarkStart w:id="74" w:name="_Toc7952974"/>
      <w:r>
        <w:rPr>
          <w:rFonts w:hint="eastAsia"/>
        </w:rPr>
        <w:t>添加任务</w:t>
      </w:r>
      <w:r w:rsidRPr="008F26FC">
        <w:rPr>
          <w:rFonts w:hint="eastAsia"/>
        </w:rPr>
        <w:t>用例</w:t>
      </w:r>
      <w:bookmarkEnd w:id="74"/>
    </w:p>
    <w:p w:rsidR="00F4134B" w:rsidRPr="00F4134B" w:rsidRDefault="00F4134B" w:rsidP="00FB3718">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pPr>
      <w:bookmarkStart w:id="75" w:name="_Toc7952975"/>
      <w:r>
        <w:rPr>
          <w:rFonts w:hint="eastAsia"/>
        </w:rPr>
        <w:t>测试结论</w:t>
      </w:r>
      <w:bookmarkEnd w:id="75"/>
    </w:p>
    <w:p w:rsidR="0096702A" w:rsidRPr="00AE04D8" w:rsidRDefault="00D71376" w:rsidP="00AE04D8">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D71376" w:rsidRDefault="00D71376" w:rsidP="00616286">
      <w:pPr>
        <w:pStyle w:val="aa"/>
        <w:adjustRightInd w:val="0"/>
        <w:snapToGrid w:val="0"/>
        <w:jc w:val="center"/>
        <w:rPr>
          <w:rFonts w:ascii="黑体" w:eastAsia="黑体" w:hAnsi="黑体"/>
          <w:sz w:val="32"/>
        </w:rPr>
      </w:pP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52976"/>
      <w:bookmarkEnd w:id="65"/>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52977"/>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pPr>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00F74FA4" w:rsidRPr="00F74FA4">
        <w:t xml:space="preserve"> </w:t>
      </w:r>
      <w:r w:rsidR="00F74FA4" w:rsidRPr="009A4619">
        <w:t>郭霖</w:t>
      </w:r>
      <w:r w:rsidR="00F74FA4" w:rsidRPr="009A4619">
        <w:t>,</w:t>
      </w:r>
      <w:r w:rsidRPr="009A4619">
        <w:t>第一行代码</w:t>
      </w:r>
      <w:r w:rsidRPr="009A4619">
        <w:t>——Android[M].</w:t>
      </w:r>
      <w:r w:rsidRPr="009A4619">
        <w:rPr>
          <w:rFonts w:hint="eastAsia"/>
        </w:rPr>
        <w:t>北京：</w:t>
      </w:r>
      <w:r w:rsidRPr="009A4619">
        <w:t>人民邮电出版社</w:t>
      </w:r>
      <w:r w:rsidRPr="009A4619">
        <w:t xml:space="preserve"> ,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7029" w:rsidRDefault="00C17029">
      <w:r>
        <w:separator/>
      </w:r>
    </w:p>
  </w:endnote>
  <w:endnote w:type="continuationSeparator" w:id="0">
    <w:p w:rsidR="00C17029" w:rsidRDefault="00C17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E646D9" w:rsidRPr="00E646D9">
          <w:rPr>
            <w:rFonts w:ascii="黑体" w:eastAsia="黑体" w:hAnsi="黑体"/>
            <w:noProof/>
            <w:lang w:val="zh-CN"/>
          </w:rPr>
          <w:t>12</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E646D9" w:rsidRPr="00E646D9">
          <w:rPr>
            <w:rFonts w:ascii="黑体" w:eastAsia="黑体" w:hAnsi="黑体"/>
            <w:noProof/>
            <w:lang w:val="zh-CN"/>
          </w:rPr>
          <w:t>1</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7029" w:rsidRDefault="00C17029">
      <w:r>
        <w:separator/>
      </w:r>
    </w:p>
  </w:footnote>
  <w:footnote w:type="continuationSeparator" w:id="0">
    <w:p w:rsidR="00C17029" w:rsidRDefault="00C17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EF1F5B" w:rsidRDefault="00C210C3"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D0011"/>
    <w:rsid w:val="000D1FB7"/>
    <w:rsid w:val="000D7D68"/>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646D"/>
    <w:rsid w:val="00140E79"/>
    <w:rsid w:val="001411D4"/>
    <w:rsid w:val="0014157F"/>
    <w:rsid w:val="00142F74"/>
    <w:rsid w:val="001432BE"/>
    <w:rsid w:val="00144134"/>
    <w:rsid w:val="00144216"/>
    <w:rsid w:val="00145898"/>
    <w:rsid w:val="00146BA3"/>
    <w:rsid w:val="00150AA6"/>
    <w:rsid w:val="00152C35"/>
    <w:rsid w:val="00153073"/>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2BC4"/>
    <w:rsid w:val="006446EA"/>
    <w:rsid w:val="00645142"/>
    <w:rsid w:val="00645DE9"/>
    <w:rsid w:val="00651252"/>
    <w:rsid w:val="00651F49"/>
    <w:rsid w:val="00652369"/>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68C7"/>
    <w:rsid w:val="006E0111"/>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16D2"/>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63D2D"/>
    <w:rsid w:val="00C6487B"/>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7E4"/>
    <w:rsid w:val="00CA1338"/>
    <w:rsid w:val="00CA45E8"/>
    <w:rsid w:val="00CA50FF"/>
    <w:rsid w:val="00CA5F94"/>
    <w:rsid w:val="00CA7CA8"/>
    <w:rsid w:val="00CB4C30"/>
    <w:rsid w:val="00CB6609"/>
    <w:rsid w:val="00CB731F"/>
    <w:rsid w:val="00CB786B"/>
    <w:rsid w:val="00CC12F4"/>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109E"/>
    <w:rsid w:val="00E3497B"/>
    <w:rsid w:val="00E35310"/>
    <w:rsid w:val="00E35B58"/>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1457D3"/>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F60DC5"/>
    <w:pPr>
      <w:spacing w:line="360" w:lineRule="auto"/>
      <w:ind w:firstLineChars="200" w:firstLine="420"/>
      <w:jc w:val="center"/>
    </w:pPr>
    <w:rPr>
      <w:rFonts w:ascii="宋体" w:eastAsia="黑体" w:hAnsi="宋体"/>
      <w:sz w:val="21"/>
      <w:szCs w:val="20"/>
    </w:rPr>
  </w:style>
  <w:style w:type="character" w:customStyle="1" w:styleId="Char">
    <w:name w:val="图 Char"/>
    <w:basedOn w:val="a1"/>
    <w:link w:val="aff0"/>
    <w:rsid w:val="00F60DC5"/>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511716-E965-498F-9308-E2D73C176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2</TotalTime>
  <Pages>44</Pages>
  <Words>3122</Words>
  <Characters>17800</Characters>
  <Application>Microsoft Office Word</Application>
  <DocSecurity>0</DocSecurity>
  <PresentationFormat/>
  <Lines>148</Lines>
  <Paragraphs>41</Paragraphs>
  <Slides>0</Slides>
  <Notes>0</Notes>
  <HiddenSlides>0</HiddenSlides>
  <MMClips>0</MMClips>
  <ScaleCrop>false</ScaleCrop>
  <Company>上海第二工业大学</Company>
  <LinksUpToDate>false</LinksUpToDate>
  <CharactersWithSpaces>20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37</cp:revision>
  <cp:lastPrinted>2005-02-24T04:59:00Z</cp:lastPrinted>
  <dcterms:created xsi:type="dcterms:W3CDTF">2019-04-26T05:32:00Z</dcterms:created>
  <dcterms:modified xsi:type="dcterms:W3CDTF">2019-05-05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